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25F6A" w:rsidRDefault="00091E52">
      <w:r>
        <w:object w:dxaOrig="9135" w:dyaOrig="111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6pt;height:592.1pt" o:ole="">
            <v:imagedata r:id="rId6" o:title=""/>
          </v:shape>
          <o:OLEObject Type="Embed" ProgID="Visio.Drawing.15" ShapeID="_x0000_i1025" DrawAspect="Content" ObjectID="_1550912872" r:id="rId7"/>
        </w:object>
      </w:r>
      <w:r>
        <w:object w:dxaOrig="11446" w:dyaOrig="10905">
          <v:shape id="_x0000_i1026" type="#_x0000_t75" style="width:507.2pt;height:483.6pt" o:ole="">
            <v:imagedata r:id="rId8" o:title=""/>
          </v:shape>
          <o:OLEObject Type="Embed" ProgID="Visio.Drawing.15" ShapeID="_x0000_i1026" DrawAspect="Content" ObjectID="_1550912873" r:id="rId9"/>
        </w:object>
      </w:r>
      <w:r>
        <w:object w:dxaOrig="10666" w:dyaOrig="11115">
          <v:shape id="_x0000_i1027" type="#_x0000_t75" style="width:494.35pt;height:514.75pt" o:ole="">
            <v:imagedata r:id="rId10" o:title=""/>
          </v:shape>
          <o:OLEObject Type="Embed" ProgID="Visio.Drawing.15" ShapeID="_x0000_i1027" DrawAspect="Content" ObjectID="_1550912874" r:id="rId11"/>
        </w:object>
      </w:r>
      <w:r>
        <w:object w:dxaOrig="8925" w:dyaOrig="8415">
          <v:shape id="_x0000_i1028" type="#_x0000_t75" style="width:488.95pt;height:459.95pt" o:ole="">
            <v:imagedata r:id="rId12" o:title=""/>
          </v:shape>
          <o:OLEObject Type="Embed" ProgID="Visio.Drawing.15" ShapeID="_x0000_i1028" DrawAspect="Content" ObjectID="_1550912875" r:id="rId13"/>
        </w:object>
      </w:r>
    </w:p>
    <w:p w:rsidR="00144048" w:rsidRDefault="00144048"/>
    <w:p w:rsidR="00144048" w:rsidRDefault="00144048">
      <w:r>
        <w:object w:dxaOrig="4497" w:dyaOrig="6522">
          <v:shape id="_x0000_i1029" type="#_x0000_t75" style="width:314.85pt;height:457.8pt" o:ole="">
            <v:imagedata r:id="rId14" o:title=""/>
          </v:shape>
          <o:OLEObject Type="Embed" ProgID="Visio.Drawing.15" ShapeID="_x0000_i1029" DrawAspect="Content" ObjectID="_1550912876" r:id="rId15"/>
        </w:object>
      </w:r>
    </w:p>
    <w:p w:rsidR="00091E52" w:rsidRDefault="00091E52"/>
    <w:p w:rsidR="00091E52" w:rsidRDefault="00091E52"/>
    <w:p w:rsidR="00091E52" w:rsidRDefault="00091E52"/>
    <w:sectPr w:rsidR="00091E52" w:rsidSect="007E303A">
      <w:headerReference w:type="default" r:id="rId16"/>
      <w:footerReference w:type="default" r:id="rId17"/>
      <w:pgSz w:w="12240" w:h="15840"/>
      <w:pgMar w:top="1440" w:right="1440" w:bottom="1440" w:left="1440" w:header="720" w:footer="720" w:gutter="0"/>
      <w:pgNumType w:start="11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24D03" w:rsidRDefault="00224D03" w:rsidP="00B44F49">
      <w:pPr>
        <w:spacing w:after="0" w:line="240" w:lineRule="auto"/>
      </w:pPr>
      <w:r>
        <w:separator/>
      </w:r>
    </w:p>
  </w:endnote>
  <w:endnote w:type="continuationSeparator" w:id="1">
    <w:p w:rsidR="00224D03" w:rsidRDefault="00224D03" w:rsidP="00B44F4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Segoe UI Semilight">
    <w:altName w:val="Arial"/>
    <w:charset w:val="00"/>
    <w:family w:val="swiss"/>
    <w:pitch w:val="variable"/>
    <w:sig w:usb0="00000000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5644696"/>
      <w:docPartObj>
        <w:docPartGallery w:val="Page Numbers (Bottom of Page)"/>
        <w:docPartUnique/>
      </w:docPartObj>
    </w:sdtPr>
    <w:sdtContent>
      <w:p w:rsidR="00B44F49" w:rsidRDefault="00252CB3">
        <w:pPr>
          <w:pStyle w:val="Footer"/>
          <w:jc w:val="right"/>
        </w:pPr>
        <w:fldSimple w:instr=" PAGE   \* MERGEFORMAT ">
          <w:r w:rsidR="007E303A">
            <w:rPr>
              <w:noProof/>
            </w:rPr>
            <w:t>114</w:t>
          </w:r>
        </w:fldSimple>
      </w:p>
    </w:sdtContent>
  </w:sdt>
  <w:p w:rsidR="00B44F49" w:rsidRDefault="00B44F49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24D03" w:rsidRDefault="00224D03" w:rsidP="00B44F49">
      <w:pPr>
        <w:spacing w:after="0" w:line="240" w:lineRule="auto"/>
      </w:pPr>
      <w:r>
        <w:separator/>
      </w:r>
    </w:p>
  </w:footnote>
  <w:footnote w:type="continuationSeparator" w:id="1">
    <w:p w:rsidR="00224D03" w:rsidRDefault="00224D03" w:rsidP="00B44F4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="Segoe UI Semilight" w:eastAsiaTheme="majorEastAsia" w:hAnsi="Segoe UI Semilight" w:cs="Segoe UI Semilight"/>
        <w:sz w:val="32"/>
        <w:szCs w:val="32"/>
      </w:rPr>
      <w:alias w:val="Title"/>
      <w:id w:val="77738743"/>
      <w:placeholder>
        <w:docPart w:val="C50E52B85DAB4653AFE6CBE3B693CF7E"/>
      </w:placeholder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Content>
      <w:p w:rsidR="00B44F49" w:rsidRDefault="00B44F49" w:rsidP="00B44F49">
        <w:pPr>
          <w:pStyle w:val="Header"/>
          <w:pBdr>
            <w:bottom w:val="thickThinSmallGap" w:sz="24" w:space="1" w:color="622423" w:themeColor="accent2" w:themeShade="7F"/>
          </w:pBdr>
          <w:jc w:val="right"/>
          <w:rPr>
            <w:rFonts w:asciiTheme="majorHAnsi" w:eastAsiaTheme="majorEastAsia" w:hAnsiTheme="majorHAnsi" w:cstheme="majorBidi"/>
            <w:sz w:val="32"/>
            <w:szCs w:val="32"/>
          </w:rPr>
        </w:pPr>
        <w:r w:rsidRPr="00B44F49">
          <w:rPr>
            <w:rFonts w:ascii="Segoe UI Semilight" w:eastAsiaTheme="majorEastAsia" w:hAnsi="Segoe UI Semilight" w:cs="Segoe UI Semilight"/>
            <w:sz w:val="32"/>
            <w:szCs w:val="32"/>
          </w:rPr>
          <w:t>LEXICOM</w:t>
        </w:r>
      </w:p>
    </w:sdtContent>
  </w:sdt>
  <w:p w:rsidR="00B44F49" w:rsidRDefault="00B44F49">
    <w:pPr>
      <w:pStyle w:val="Header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091E52"/>
    <w:rsid w:val="00091E52"/>
    <w:rsid w:val="00144048"/>
    <w:rsid w:val="00224D03"/>
    <w:rsid w:val="00252CB3"/>
    <w:rsid w:val="0039569E"/>
    <w:rsid w:val="007E303A"/>
    <w:rsid w:val="00A074D6"/>
    <w:rsid w:val="00A9081E"/>
    <w:rsid w:val="00B44F49"/>
    <w:rsid w:val="00B96589"/>
    <w:rsid w:val="00C25F6A"/>
    <w:rsid w:val="00EA031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25F6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44F4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44F49"/>
  </w:style>
  <w:style w:type="paragraph" w:styleId="Footer">
    <w:name w:val="footer"/>
    <w:basedOn w:val="Normal"/>
    <w:link w:val="FooterChar"/>
    <w:uiPriority w:val="99"/>
    <w:unhideWhenUsed/>
    <w:rsid w:val="00B44F4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44F49"/>
  </w:style>
  <w:style w:type="paragraph" w:styleId="BalloonText">
    <w:name w:val="Balloon Text"/>
    <w:basedOn w:val="Normal"/>
    <w:link w:val="BalloonTextChar"/>
    <w:uiPriority w:val="99"/>
    <w:semiHidden/>
    <w:unhideWhenUsed/>
    <w:rsid w:val="00B44F4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44F49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footer" Target="footer1.xml"/><Relationship Id="rId2" Type="http://schemas.openxmlformats.org/officeDocument/2006/relationships/settings" Target="settings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19" Type="http://schemas.openxmlformats.org/officeDocument/2006/relationships/glossaryDocument" Target="glossary/document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C50E52B85DAB4653AFE6CBE3B693CF7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6B4C895-4D41-4494-B6EB-91F6985FA79C}"/>
      </w:docPartPr>
      <w:docPartBody>
        <w:p w:rsidR="0091464C" w:rsidRDefault="003F3602" w:rsidP="003F3602">
          <w:pPr>
            <w:pStyle w:val="C50E52B85DAB4653AFE6CBE3B693CF7E"/>
          </w:pPr>
          <w:r>
            <w:rPr>
              <w:rFonts w:asciiTheme="majorHAnsi" w:eastAsiaTheme="majorEastAsia" w:hAnsiTheme="majorHAnsi" w:cstheme="majorBidi"/>
              <w:sz w:val="32"/>
              <w:szCs w:val="32"/>
            </w:rPr>
            <w:t>[Type the document title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Segoe UI Semilight">
    <w:altName w:val="Arial"/>
    <w:charset w:val="00"/>
    <w:family w:val="swiss"/>
    <w:pitch w:val="variable"/>
    <w:sig w:usb0="00000000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3F3602"/>
    <w:rsid w:val="002940CE"/>
    <w:rsid w:val="003F3602"/>
    <w:rsid w:val="0091464C"/>
    <w:rsid w:val="00C63457"/>
    <w:rsid w:val="00DE051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1464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50E52B85DAB4653AFE6CBE3B693CF7E">
    <w:name w:val="C50E52B85DAB4653AFE6CBE3B693CF7E"/>
    <w:rsid w:val="003F3602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5</Pages>
  <Words>21</Words>
  <Characters>125</Characters>
  <Application>Microsoft Office Word</Application>
  <DocSecurity>0</DocSecurity>
  <Lines>1</Lines>
  <Paragraphs>1</Paragraphs>
  <ScaleCrop>false</ScaleCrop>
  <Company/>
  <LinksUpToDate>false</LinksUpToDate>
  <CharactersWithSpaces>1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XICOM</dc:title>
  <dc:creator>User</dc:creator>
  <cp:lastModifiedBy>Jazzman</cp:lastModifiedBy>
  <cp:revision>5</cp:revision>
  <dcterms:created xsi:type="dcterms:W3CDTF">2016-10-07T01:41:00Z</dcterms:created>
  <dcterms:modified xsi:type="dcterms:W3CDTF">2017-03-13T04:21:00Z</dcterms:modified>
</cp:coreProperties>
</file>